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25944" w:rsidRDefault="00873E5A" w:rsidP="00873E5A">
      <w:pPr>
        <w:pStyle w:val="a3"/>
        <w:numPr>
          <w:ilvl w:val="0"/>
          <w:numId w:val="1"/>
        </w:numPr>
        <w:ind w:firstLineChars="0"/>
      </w:pPr>
      <w:proofErr w:type="gramStart"/>
      <w:r>
        <w:rPr>
          <w:rFonts w:hint="eastAsia"/>
        </w:rPr>
        <w:t>绑卡流程</w:t>
      </w:r>
      <w:proofErr w:type="gramEnd"/>
    </w:p>
    <w:p w:rsidR="00873E5A" w:rsidRDefault="005F11F3" w:rsidP="00873E5A">
      <w:pPr>
        <w:pStyle w:val="a3"/>
        <w:ind w:left="360" w:firstLineChars="0" w:firstLine="0"/>
      </w:pPr>
      <w:r>
        <w:object w:dxaOrig="5838" w:dyaOrig="8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65pt;height:294.25pt" o:ole="">
            <v:imagedata r:id="rId6" o:title=""/>
          </v:shape>
          <o:OLEObject Type="Embed" ProgID="Visio.Drawing.11" ShapeID="_x0000_i1025" DrawAspect="Content" ObjectID="_1518963673" r:id="rId7"/>
        </w:object>
      </w:r>
    </w:p>
    <w:p w:rsidR="00873E5A" w:rsidRDefault="00873E5A" w:rsidP="00873E5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订单流程</w:t>
      </w:r>
    </w:p>
    <w:p w:rsidR="00873E5A" w:rsidRDefault="00873E5A" w:rsidP="00873E5A">
      <w:pPr>
        <w:pStyle w:val="a3"/>
        <w:ind w:left="360" w:firstLineChars="0" w:firstLine="0"/>
      </w:pPr>
      <w:r>
        <w:object w:dxaOrig="7820" w:dyaOrig="9883">
          <v:shape id="_x0000_i1026" type="#_x0000_t75" style="width:391.3pt;height:363.15pt" o:ole="">
            <v:imagedata r:id="rId8" o:title=""/>
          </v:shape>
          <o:OLEObject Type="Embed" ProgID="Visio.Drawing.11" ShapeID="_x0000_i1026" DrawAspect="Content" ObjectID="_1518963674" r:id="rId9"/>
        </w:object>
      </w:r>
    </w:p>
    <w:p w:rsidR="00873E5A" w:rsidRDefault="00873E5A" w:rsidP="00873E5A">
      <w:pPr>
        <w:pStyle w:val="a3"/>
        <w:ind w:left="360" w:firstLineChars="0" w:firstLine="0"/>
      </w:pPr>
    </w:p>
    <w:p w:rsidR="00873E5A" w:rsidRDefault="00873E5A" w:rsidP="00873E5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客户结算订单流程</w:t>
      </w:r>
    </w:p>
    <w:p w:rsidR="00873E5A" w:rsidRDefault="000B1186" w:rsidP="00873E5A">
      <w:pPr>
        <w:pStyle w:val="a3"/>
        <w:ind w:left="360" w:firstLineChars="0" w:firstLine="0"/>
      </w:pPr>
      <w:bookmarkStart w:id="0" w:name="_GoBack"/>
      <w:bookmarkEnd w:id="0"/>
      <w:r>
        <w:rPr>
          <w:rFonts w:hint="eastAsia"/>
        </w:rPr>
        <w:t xml:space="preserve">     </w:t>
      </w:r>
      <w:r>
        <w:object w:dxaOrig="5868" w:dyaOrig="7645">
          <v:shape id="_x0000_i1027" type="#_x0000_t75" style="width:293.65pt;height:382.55pt" o:ole="">
            <v:imagedata r:id="rId10" o:title=""/>
          </v:shape>
          <o:OLEObject Type="Embed" ProgID="Visio.Drawing.11" ShapeID="_x0000_i1027" DrawAspect="Content" ObjectID="_1518963675" r:id="rId11"/>
        </w:object>
      </w:r>
    </w:p>
    <w:p w:rsidR="00873E5A" w:rsidRDefault="00AD6998" w:rsidP="00873E5A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财务流程图</w:t>
      </w:r>
    </w:p>
    <w:p w:rsidR="00AD6998" w:rsidRDefault="00AD6998" w:rsidP="00AD6998">
      <w:pPr>
        <w:rPr>
          <w:rFonts w:hint="eastAsia"/>
        </w:rPr>
      </w:pPr>
    </w:p>
    <w:p w:rsidR="00AD6998" w:rsidRDefault="00AD6998" w:rsidP="00AD6998">
      <w:r>
        <w:rPr>
          <w:noProof/>
        </w:rPr>
        <w:lastRenderedPageBreak/>
        <w:drawing>
          <wp:inline distT="0" distB="0" distL="0" distR="0">
            <wp:extent cx="5274310" cy="610552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财务流程图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0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D6998" w:rsidSect="0032594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ED208B1"/>
    <w:multiLevelType w:val="hybridMultilevel"/>
    <w:tmpl w:val="A8206704"/>
    <w:lvl w:ilvl="0" w:tplc="A484F5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73E5A"/>
    <w:rsid w:val="00020C59"/>
    <w:rsid w:val="000B1186"/>
    <w:rsid w:val="002E4ADC"/>
    <w:rsid w:val="00325944"/>
    <w:rsid w:val="003821E8"/>
    <w:rsid w:val="005F11F3"/>
    <w:rsid w:val="00873E5A"/>
    <w:rsid w:val="00AD6998"/>
    <w:rsid w:val="00EA5A8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594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73E5A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AD6998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AD699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>
  <a:themeElements>
    <a:clrScheme name="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3</Pages>
  <Words>18</Words>
  <Characters>103</Characters>
  <Application>Microsoft Office Word</Application>
  <DocSecurity>0</DocSecurity>
  <Lines>1</Lines>
  <Paragraphs>1</Paragraphs>
  <ScaleCrop>false</ScaleCrop>
  <Company/>
  <LinksUpToDate>false</LinksUpToDate>
  <CharactersWithSpaces>1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</dc:creator>
  <cp:lastModifiedBy>pc</cp:lastModifiedBy>
  <cp:revision>6</cp:revision>
  <dcterms:created xsi:type="dcterms:W3CDTF">2016-03-07T10:06:00Z</dcterms:created>
  <dcterms:modified xsi:type="dcterms:W3CDTF">2016-03-08T09:35:00Z</dcterms:modified>
</cp:coreProperties>
</file>